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01351" w:rsidRDefault="00A01351"/>
    <w:tbl>
      <w:tblPr>
        <w:tblStyle w:val="Tablaconcuadrcula"/>
        <w:tblW w:w="5383" w:type="pct"/>
        <w:tblInd w:w="-176" w:type="dxa"/>
        <w:tblLook w:val="04A0" w:firstRow="1" w:lastRow="0" w:firstColumn="1" w:lastColumn="0" w:noHBand="0" w:noVBand="1"/>
      </w:tblPr>
      <w:tblGrid>
        <w:gridCol w:w="799"/>
        <w:gridCol w:w="2100"/>
        <w:gridCol w:w="1067"/>
        <w:gridCol w:w="1616"/>
        <w:gridCol w:w="1479"/>
        <w:gridCol w:w="2444"/>
      </w:tblGrid>
      <w:tr w:rsidR="00C52540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52540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ES"/>
              </w:rPr>
              <w:t>OBJETIVO</w:t>
            </w:r>
          </w:p>
        </w:tc>
      </w:tr>
      <w:tr w:rsidR="00C52540" w:rsidTr="00045947">
        <w:trPr>
          <w:trHeight w:val="563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540" w:rsidRPr="00CD49A7" w:rsidRDefault="00CD49A7" w:rsidP="00CD49A7">
            <w:pPr>
              <w:jc w:val="both"/>
              <w:rPr>
                <w:lang w:val="es-CO"/>
              </w:rPr>
            </w:pPr>
            <w:r>
              <w:rPr>
                <w:lang w:val="es-ES" w:eastAsia="en-US"/>
              </w:rPr>
              <w:t xml:space="preserve">Establecer los lineamientos </w:t>
            </w:r>
            <w:r w:rsidRPr="0090351F">
              <w:rPr>
                <w:lang w:val="es-MX"/>
              </w:rPr>
              <w:t>para definir la constitución de la caja menor y garantizar la disponibilidad de la misma</w:t>
            </w:r>
            <w:r>
              <w:rPr>
                <w:lang w:val="es-CO"/>
              </w:rPr>
              <w:t xml:space="preserve"> d</w:t>
            </w:r>
            <w:r w:rsidR="00EC1C74">
              <w:rPr>
                <w:lang w:val="es-CO"/>
              </w:rPr>
              <w:t xml:space="preserve">e acuerdo a las políticas del Instituto Municipal De Cultura y Turismo </w:t>
            </w:r>
            <w:r w:rsidR="00C52540" w:rsidRPr="00EC1C74">
              <w:rPr>
                <w:lang w:val="es-ES" w:eastAsia="en-US"/>
              </w:rPr>
              <w:t xml:space="preserve"> de Cajicá</w:t>
            </w:r>
            <w:r w:rsidRPr="00EC1C74">
              <w:rPr>
                <w:lang w:val="es-ES" w:eastAsia="en-US"/>
              </w:rPr>
              <w:t>.</w:t>
            </w:r>
            <w:r>
              <w:rPr>
                <w:lang w:val="es-ES" w:eastAsia="en-US"/>
              </w:rPr>
              <w:t xml:space="preserve"> </w:t>
            </w:r>
          </w:p>
        </w:tc>
      </w:tr>
      <w:tr w:rsidR="00C52540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52540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ES"/>
              </w:rPr>
              <w:t>ALCANCE</w:t>
            </w:r>
          </w:p>
        </w:tc>
      </w:tr>
      <w:tr w:rsidR="00C52540" w:rsidTr="00045947">
        <w:trPr>
          <w:trHeight w:val="886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540" w:rsidRDefault="00C52540" w:rsidP="000D68A0">
            <w:pPr>
              <w:jc w:val="both"/>
              <w:rPr>
                <w:lang w:val="es-ES" w:eastAsia="en-US"/>
              </w:rPr>
            </w:pPr>
          </w:p>
          <w:p w:rsidR="00C52540" w:rsidRPr="009D14B1" w:rsidRDefault="00C52540" w:rsidP="00CD49A7">
            <w:pPr>
              <w:rPr>
                <w:lang w:val="es-CO"/>
              </w:rPr>
            </w:pPr>
            <w:r>
              <w:rPr>
                <w:lang w:val="es-ES" w:eastAsia="en-US"/>
              </w:rPr>
              <w:t>Inicia con</w:t>
            </w:r>
            <w:r w:rsidR="00CD49A7">
              <w:rPr>
                <w:lang w:val="es-ES" w:eastAsia="en-US"/>
              </w:rPr>
              <w:t xml:space="preserve"> la </w:t>
            </w:r>
            <w:r w:rsidR="00CD49A7" w:rsidRPr="0090351F">
              <w:rPr>
                <w:bCs/>
                <w:lang w:val="es-MX"/>
              </w:rPr>
              <w:t>constitu</w:t>
            </w:r>
            <w:r w:rsidR="00CD49A7">
              <w:rPr>
                <w:bCs/>
                <w:lang w:val="es-MX"/>
              </w:rPr>
              <w:t>ción de la caja menor que tiene vigencia de un año</w:t>
            </w:r>
            <w:r>
              <w:rPr>
                <w:lang w:val="es-ES" w:eastAsia="en-US"/>
              </w:rPr>
              <w:t xml:space="preserve">, contempla las actividades de </w:t>
            </w:r>
            <w:r w:rsidR="00CD49A7">
              <w:rPr>
                <w:lang w:val="es-ES" w:eastAsia="en-US"/>
              </w:rPr>
              <w:t>caja menor</w:t>
            </w:r>
            <w:r w:rsidR="009D14B1">
              <w:rPr>
                <w:lang w:val="es-ES" w:eastAsia="en-US"/>
              </w:rPr>
              <w:t xml:space="preserve"> </w:t>
            </w:r>
            <w:r>
              <w:rPr>
                <w:lang w:val="es-ES" w:eastAsia="en-US"/>
              </w:rPr>
              <w:t xml:space="preserve">y finaliza </w:t>
            </w:r>
            <w:r w:rsidR="00CD49A7">
              <w:rPr>
                <w:lang w:val="es-ES" w:eastAsia="en-US"/>
              </w:rPr>
              <w:t xml:space="preserve">con el giro del fondo fijo para custodia de director administrativo. </w:t>
            </w:r>
          </w:p>
        </w:tc>
      </w:tr>
      <w:tr w:rsidR="00C52540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52540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ES"/>
              </w:rPr>
              <w:t>DEFINICIONES</w:t>
            </w:r>
          </w:p>
        </w:tc>
      </w:tr>
      <w:tr w:rsidR="00C52540" w:rsidTr="00045947">
        <w:trPr>
          <w:trHeight w:val="434"/>
        </w:trPr>
        <w:tc>
          <w:tcPr>
            <w:tcW w:w="152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Default="00C52540" w:rsidP="000D68A0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Tesorería</w:t>
            </w:r>
          </w:p>
        </w:tc>
        <w:tc>
          <w:tcPr>
            <w:tcW w:w="347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540" w:rsidRPr="00352926" w:rsidRDefault="00C52540" w:rsidP="00CD49A7">
            <w:pPr>
              <w:jc w:val="both"/>
              <w:rPr>
                <w:lang w:val="es-CO" w:eastAsia="en-US"/>
              </w:rPr>
            </w:pPr>
            <w:r>
              <w:rPr>
                <w:lang w:val="es-ES" w:eastAsia="en-US"/>
              </w:rPr>
              <w:t>E</w:t>
            </w:r>
            <w:r>
              <w:rPr>
                <w:lang w:val="es-CO" w:eastAsia="en-US"/>
              </w:rPr>
              <w:t xml:space="preserve">s la aplicación </w:t>
            </w:r>
            <w:r w:rsidR="00CD49A7">
              <w:rPr>
                <w:lang w:val="es-CO" w:eastAsia="en-US"/>
              </w:rPr>
              <w:t>del gasto</w:t>
            </w:r>
            <w:r>
              <w:rPr>
                <w:lang w:val="es-CO" w:eastAsia="en-US"/>
              </w:rPr>
              <w:t xml:space="preserve"> teniendo en cuenta el presupuesto para cada rubro. </w:t>
            </w:r>
          </w:p>
        </w:tc>
      </w:tr>
      <w:tr w:rsidR="00C52540" w:rsidTr="00045947">
        <w:trPr>
          <w:trHeight w:val="383"/>
        </w:trPr>
        <w:tc>
          <w:tcPr>
            <w:tcW w:w="152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Default="00CD49A7" w:rsidP="000D68A0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Caja Menor</w:t>
            </w:r>
          </w:p>
        </w:tc>
        <w:tc>
          <w:tcPr>
            <w:tcW w:w="347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540" w:rsidRPr="00352926" w:rsidRDefault="00CD49A7" w:rsidP="00C52540">
            <w:pPr>
              <w:jc w:val="both"/>
              <w:rPr>
                <w:shd w:val="clear" w:color="auto" w:fill="FFFFFF"/>
                <w:lang w:val="es-CO"/>
              </w:rPr>
            </w:pPr>
            <w:r>
              <w:rPr>
                <w:shd w:val="clear" w:color="auto" w:fill="FFFFFF"/>
                <w:lang w:val="es-CO"/>
              </w:rPr>
              <w:t xml:space="preserve">Desembolsos de acuerdo al comprobante de caja menor o factura de proveedor. </w:t>
            </w:r>
          </w:p>
        </w:tc>
      </w:tr>
      <w:tr w:rsidR="00CD49A7" w:rsidTr="00045947">
        <w:trPr>
          <w:trHeight w:val="404"/>
        </w:trPr>
        <w:tc>
          <w:tcPr>
            <w:tcW w:w="152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49A7" w:rsidRDefault="00CD49A7" w:rsidP="000D68A0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Comprobante de Egreso</w:t>
            </w:r>
          </w:p>
        </w:tc>
        <w:tc>
          <w:tcPr>
            <w:tcW w:w="347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49A7" w:rsidRDefault="00CD49A7" w:rsidP="00C52540">
            <w:pPr>
              <w:jc w:val="both"/>
              <w:rPr>
                <w:lang w:val="es-ES" w:eastAsia="en-US"/>
              </w:rPr>
            </w:pPr>
            <w:r>
              <w:rPr>
                <w:lang w:val="es-ES" w:eastAsia="en-US"/>
              </w:rPr>
              <w:t xml:space="preserve">Reintegro de gastos de caja menor. </w:t>
            </w:r>
          </w:p>
        </w:tc>
      </w:tr>
      <w:tr w:rsidR="00C52540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DOCUMENTOS DE REFERENCIA Y NORMATIVIDAD</w:t>
            </w:r>
          </w:p>
        </w:tc>
      </w:tr>
      <w:tr w:rsidR="00CD49A7" w:rsidTr="00045947">
        <w:trPr>
          <w:trHeight w:val="569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49A7" w:rsidRPr="00CD49A7" w:rsidRDefault="00CD49A7" w:rsidP="00CD49A7">
            <w:pPr>
              <w:jc w:val="both"/>
              <w:rPr>
                <w:lang w:val="es-CO"/>
              </w:rPr>
            </w:pPr>
            <w:r w:rsidRPr="00CD49A7">
              <w:rPr>
                <w:lang w:val="es-CO"/>
              </w:rPr>
              <w:t>Decreto 2768 del 2012 “ Por el cual se regula la constituci</w:t>
            </w:r>
            <w:r>
              <w:rPr>
                <w:lang w:val="es-CO"/>
              </w:rPr>
              <w:t xml:space="preserve">ón y funcionamientos de las </w:t>
            </w:r>
            <w:r w:rsidRPr="00CD49A7">
              <w:rPr>
                <w:lang w:val="es-CO"/>
              </w:rPr>
              <w:t>caja</w:t>
            </w:r>
            <w:r>
              <w:rPr>
                <w:lang w:val="es-CO"/>
              </w:rPr>
              <w:t>s</w:t>
            </w:r>
            <w:r w:rsidRPr="00CD49A7">
              <w:rPr>
                <w:lang w:val="es-CO"/>
              </w:rPr>
              <w:t xml:space="preserve"> menor</w:t>
            </w:r>
            <w:r>
              <w:rPr>
                <w:lang w:val="es-CO"/>
              </w:rPr>
              <w:t>es</w:t>
            </w:r>
            <w:r w:rsidRPr="00CD49A7">
              <w:rPr>
                <w:lang w:val="es-CO"/>
              </w:rPr>
              <w:t>”</w:t>
            </w:r>
          </w:p>
        </w:tc>
      </w:tr>
      <w:tr w:rsidR="00C52540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D01F40" w:rsidRDefault="00C52540" w:rsidP="000D68A0">
            <w:pPr>
              <w:jc w:val="both"/>
              <w:rPr>
                <w:lang w:val="es-CO"/>
              </w:rPr>
            </w:pPr>
          </w:p>
        </w:tc>
      </w:tr>
      <w:tr w:rsidR="00C52540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RELACIÓN DE FORMATOS Y ANEXOS</w:t>
            </w:r>
          </w:p>
        </w:tc>
      </w:tr>
      <w:tr w:rsidR="00C52540" w:rsidTr="00045947">
        <w:trPr>
          <w:trHeight w:val="546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Default="006E60DA" w:rsidP="000D68A0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  <w:r>
              <w:rPr>
                <w:lang w:val="es-CO" w:eastAsia="en-US"/>
              </w:rPr>
              <w:t>AP-GF-PC-011</w:t>
            </w:r>
            <w:r w:rsidR="00C52540">
              <w:rPr>
                <w:lang w:val="es-CO" w:eastAsia="en-US"/>
              </w:rPr>
              <w:t>-FM-001</w:t>
            </w:r>
            <w:r w:rsidR="00C52540" w:rsidRPr="00352926">
              <w:rPr>
                <w:lang w:val="es-CO" w:eastAsia="en-US"/>
              </w:rPr>
              <w:t xml:space="preserve"> </w:t>
            </w:r>
            <w:r w:rsidR="00C52540">
              <w:rPr>
                <w:lang w:val="es-CO" w:eastAsia="en-US"/>
              </w:rPr>
              <w:t xml:space="preserve">Formato </w:t>
            </w:r>
            <w:r w:rsidR="00CD49A7">
              <w:rPr>
                <w:lang w:val="es-CO" w:eastAsia="en-US"/>
              </w:rPr>
              <w:t>R</w:t>
            </w:r>
            <w:r w:rsidR="001C44D4">
              <w:rPr>
                <w:lang w:val="es-CO" w:eastAsia="en-US"/>
              </w:rPr>
              <w:t>e</w:t>
            </w:r>
            <w:r w:rsidR="00CD49A7">
              <w:rPr>
                <w:lang w:val="es-CO" w:eastAsia="en-US"/>
              </w:rPr>
              <w:t>embolso de Caja Menor</w:t>
            </w:r>
          </w:p>
          <w:p w:rsidR="009D14B1" w:rsidRPr="00643D6B" w:rsidRDefault="00894AA6" w:rsidP="000D68A0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  <w:r>
              <w:rPr>
                <w:lang w:val="es-CO" w:eastAsia="en-US"/>
              </w:rPr>
              <w:t>A</w:t>
            </w:r>
            <w:r w:rsidR="006E60DA">
              <w:rPr>
                <w:lang w:val="es-CO" w:eastAsia="en-US"/>
              </w:rPr>
              <w:t>P-GF-PC-011-FM-002</w:t>
            </w:r>
            <w:r w:rsidRPr="00352926">
              <w:rPr>
                <w:lang w:val="es-CO" w:eastAsia="en-US"/>
              </w:rPr>
              <w:t xml:space="preserve"> </w:t>
            </w:r>
            <w:r w:rsidR="001C44D4">
              <w:rPr>
                <w:lang w:val="es-CO" w:eastAsia="en-US"/>
              </w:rPr>
              <w:t xml:space="preserve">Formato de comprobante de Caja Menor </w:t>
            </w:r>
            <w:r>
              <w:rPr>
                <w:lang w:val="es-CO" w:eastAsia="en-US"/>
              </w:rPr>
              <w:t xml:space="preserve"> </w:t>
            </w:r>
          </w:p>
        </w:tc>
      </w:tr>
      <w:tr w:rsidR="00C52540" w:rsidTr="00045947">
        <w:trPr>
          <w:cantSplit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C02903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RESPONSABLES DEL PROCEDIMIENTO</w:t>
            </w:r>
          </w:p>
        </w:tc>
      </w:tr>
      <w:tr w:rsidR="00C52540" w:rsidTr="00045947">
        <w:trPr>
          <w:cantSplit/>
          <w:trHeight w:val="779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60DA" w:rsidRDefault="000D68A0" w:rsidP="006E60DA">
            <w:pPr>
              <w:rPr>
                <w:lang w:val="es-ES"/>
              </w:rPr>
            </w:pPr>
            <w:r w:rsidRPr="006E60DA">
              <w:rPr>
                <w:lang w:val="es-ES"/>
              </w:rPr>
              <w:t>Secretaria de Hacienda</w:t>
            </w:r>
            <w:r w:rsidR="00825CAB" w:rsidRPr="006E60DA">
              <w:rPr>
                <w:lang w:val="es-ES"/>
              </w:rPr>
              <w:t xml:space="preserve"> (</w:t>
            </w:r>
            <w:r w:rsidRPr="006E60DA">
              <w:rPr>
                <w:lang w:val="es-ES"/>
              </w:rPr>
              <w:t>Secretario de Hacienda</w:t>
            </w:r>
            <w:r w:rsidR="00825CAB" w:rsidRPr="006E60DA">
              <w:rPr>
                <w:lang w:val="es-ES"/>
              </w:rPr>
              <w:t>)</w:t>
            </w:r>
          </w:p>
          <w:p w:rsidR="006731F5" w:rsidRPr="006E60DA" w:rsidRDefault="000D68A0" w:rsidP="006E60DA">
            <w:pPr>
              <w:rPr>
                <w:lang w:val="es-ES"/>
              </w:rPr>
            </w:pPr>
            <w:r w:rsidRPr="006E60DA">
              <w:rPr>
                <w:lang w:val="es-ES"/>
              </w:rPr>
              <w:t>Director Administrativo (Dirección Administrativa)</w:t>
            </w:r>
          </w:p>
          <w:p w:rsidR="000D68A0" w:rsidRPr="006E60DA" w:rsidRDefault="00A21864" w:rsidP="006E60DA">
            <w:pPr>
              <w:rPr>
                <w:lang w:val="es-ES"/>
              </w:rPr>
            </w:pPr>
            <w:r w:rsidRPr="006E60DA">
              <w:rPr>
                <w:lang w:val="es-ES"/>
              </w:rPr>
              <w:t>Profesional Universitario (Contabilidad</w:t>
            </w:r>
            <w:r w:rsidR="000D68A0" w:rsidRPr="006E60DA">
              <w:rPr>
                <w:lang w:val="es-ES"/>
              </w:rPr>
              <w:t>)</w:t>
            </w:r>
          </w:p>
        </w:tc>
      </w:tr>
      <w:tr w:rsidR="00C52540" w:rsidTr="00045947">
        <w:trPr>
          <w:cantSplit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DESCRIPCIÓN DE LAS ACTIVIDADES DEL PROCEDIMIENTO</w:t>
            </w:r>
          </w:p>
        </w:tc>
      </w:tr>
      <w:tr w:rsidR="00123241" w:rsidTr="00045947">
        <w:trPr>
          <w:cantSplit/>
        </w:trPr>
        <w:tc>
          <w:tcPr>
            <w:tcW w:w="4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Default="00C52540" w:rsidP="000D68A0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No.</w:t>
            </w:r>
          </w:p>
        </w:tc>
        <w:tc>
          <w:tcPr>
            <w:tcW w:w="1666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Default="00C52540" w:rsidP="000D68A0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Descripción de la actividad</w:t>
            </w:r>
          </w:p>
        </w:tc>
        <w:tc>
          <w:tcPr>
            <w:tcW w:w="162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Default="00C52540" w:rsidP="000D68A0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Responsable</w:t>
            </w:r>
          </w:p>
        </w:tc>
        <w:tc>
          <w:tcPr>
            <w:tcW w:w="128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Default="00C52540" w:rsidP="00894AA6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 xml:space="preserve">Punto de control </w:t>
            </w:r>
            <w:r w:rsidR="00894AA6">
              <w:rPr>
                <w:b/>
                <w:lang w:val="es-ES" w:eastAsia="en-US"/>
              </w:rPr>
              <w:t>y/o registros</w:t>
            </w:r>
          </w:p>
        </w:tc>
      </w:tr>
      <w:tr w:rsidR="00123241" w:rsidTr="00045947">
        <w:tc>
          <w:tcPr>
            <w:tcW w:w="4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Default="00C52540" w:rsidP="000D68A0">
            <w:pPr>
              <w:rPr>
                <w:b/>
                <w:lang w:val="es-ES" w:eastAsia="en-US"/>
              </w:rPr>
            </w:pPr>
          </w:p>
        </w:tc>
        <w:tc>
          <w:tcPr>
            <w:tcW w:w="1666" w:type="pct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Default="00C52540" w:rsidP="000D68A0">
            <w:pPr>
              <w:rPr>
                <w:b/>
                <w:lang w:val="es-ES" w:eastAsia="en-US"/>
              </w:rPr>
            </w:pP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Default="00C52540" w:rsidP="000D68A0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Área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Default="00C52540" w:rsidP="000D68A0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Cargo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Default="00C52540" w:rsidP="000D68A0">
            <w:pPr>
              <w:rPr>
                <w:b/>
                <w:lang w:val="es-ES" w:eastAsia="en-US"/>
              </w:rPr>
            </w:pPr>
          </w:p>
        </w:tc>
      </w:tr>
      <w:tr w:rsidR="00123241" w:rsidTr="00045947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540" w:rsidRPr="00123241" w:rsidRDefault="00123241" w:rsidP="00123241">
            <w:pPr>
              <w:rPr>
                <w:lang w:val="es-ES"/>
              </w:rPr>
            </w:pPr>
            <w:r w:rsidRPr="00123241">
              <w:rPr>
                <w:lang w:val="es-ES"/>
              </w:rPr>
              <w:t>1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60DA" w:rsidRDefault="001C44D4" w:rsidP="000D68A0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/>
                <w:bCs/>
                <w:sz w:val="18"/>
                <w:szCs w:val="18"/>
                <w:lang w:val="es-MX"/>
              </w:rPr>
              <w:t>Ordenar constitución de Caja Menor: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</w:t>
            </w:r>
          </w:p>
          <w:p w:rsidR="006E60DA" w:rsidRDefault="006E60DA" w:rsidP="000D68A0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  <w:p w:rsidR="001F019F" w:rsidRPr="001F019F" w:rsidRDefault="001C44D4" w:rsidP="000D68A0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Cs/>
                <w:sz w:val="18"/>
                <w:szCs w:val="18"/>
                <w:lang w:val="es-MX"/>
              </w:rPr>
              <w:t>El Secretario de Hacienda ordena constitución de la caja menor anualmente.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C52540" w:rsidRPr="00C02903" w:rsidRDefault="001C44D4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Secretaria de Hacienda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Pr="00C02903" w:rsidRDefault="001C44D4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 w:rsidRPr="001C44D4">
              <w:rPr>
                <w:sz w:val="18"/>
                <w:szCs w:val="18"/>
                <w:lang w:val="es-ES" w:eastAsia="en-US"/>
              </w:rPr>
              <w:t xml:space="preserve">Secretario de hacienda. 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540" w:rsidRDefault="00C52540" w:rsidP="00DB49B1">
            <w:pPr>
              <w:jc w:val="both"/>
              <w:rPr>
                <w:b/>
                <w:sz w:val="18"/>
                <w:szCs w:val="18"/>
                <w:lang w:val="es-ES" w:eastAsia="en-US"/>
              </w:rPr>
            </w:pPr>
          </w:p>
          <w:p w:rsidR="00C52540" w:rsidRPr="00C02903" w:rsidRDefault="00576414" w:rsidP="00DB49B1">
            <w:pPr>
              <w:jc w:val="both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lang w:val="es-CO" w:eastAsia="en-US"/>
              </w:rPr>
              <w:t>AP-GF-PC011</w:t>
            </w:r>
            <w:r w:rsidR="006E60DA">
              <w:rPr>
                <w:sz w:val="18"/>
                <w:lang w:val="es-CO" w:eastAsia="en-US"/>
              </w:rPr>
              <w:t xml:space="preserve">-FM-002 </w:t>
            </w:r>
            <w:r w:rsidR="004875A7" w:rsidRPr="004875A7">
              <w:rPr>
                <w:sz w:val="18"/>
                <w:lang w:val="es-CO" w:eastAsia="en-US"/>
              </w:rPr>
              <w:t xml:space="preserve">Formato de comprobante de Caja Menor  </w:t>
            </w:r>
          </w:p>
        </w:tc>
      </w:tr>
      <w:tr w:rsidR="00123241" w:rsidTr="00045947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DC14A7" w:rsidRDefault="00123241" w:rsidP="00DC14A7">
            <w:pPr>
              <w:rPr>
                <w:lang w:val="es-ES"/>
              </w:rPr>
            </w:pPr>
            <w:r w:rsidRPr="00DC14A7">
              <w:rPr>
                <w:lang w:val="es-ES"/>
              </w:rPr>
              <w:t>2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60DA" w:rsidRDefault="00123241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/>
                <w:bCs/>
                <w:sz w:val="18"/>
                <w:szCs w:val="18"/>
                <w:lang w:val="es-MX"/>
              </w:rPr>
              <w:t>Elaborar Resolución: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</w:t>
            </w:r>
          </w:p>
          <w:p w:rsidR="006E60DA" w:rsidRDefault="006E60DA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  <w:p w:rsidR="00123241" w:rsidRPr="001F019F" w:rsidRDefault="00123241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Cs/>
                <w:sz w:val="18"/>
                <w:szCs w:val="18"/>
                <w:lang w:val="es-MX"/>
              </w:rPr>
              <w:t>El Secretario de Hacienda elabora la Resolución de constitución por medio de la cual se crea la caja menor identificando cuantía, responsable, finalidad cada año.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23241" w:rsidRPr="00C02903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Secretaria de Hacienda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3241" w:rsidRPr="00C02903" w:rsidRDefault="00123241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 w:rsidRPr="001C44D4">
              <w:rPr>
                <w:sz w:val="18"/>
                <w:szCs w:val="18"/>
                <w:lang w:val="es-ES" w:eastAsia="en-US"/>
              </w:rPr>
              <w:t xml:space="preserve">Secretario de hacienda. 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C02903" w:rsidRDefault="00123241" w:rsidP="00DB49B1">
            <w:pPr>
              <w:jc w:val="both"/>
              <w:rPr>
                <w:sz w:val="18"/>
                <w:szCs w:val="18"/>
                <w:lang w:val="es-ES" w:eastAsia="en-US"/>
              </w:rPr>
            </w:pPr>
          </w:p>
        </w:tc>
      </w:tr>
      <w:tr w:rsidR="00123241" w:rsidTr="00045947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DC14A7" w:rsidRDefault="00123241" w:rsidP="00DC14A7">
            <w:pPr>
              <w:rPr>
                <w:lang w:val="es-ES"/>
              </w:rPr>
            </w:pPr>
            <w:r w:rsidRPr="00DC14A7">
              <w:rPr>
                <w:lang w:val="es-ES"/>
              </w:rPr>
              <w:t>3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60DA" w:rsidRDefault="008C09AE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>
              <w:rPr>
                <w:b/>
                <w:bCs/>
                <w:sz w:val="18"/>
                <w:szCs w:val="18"/>
                <w:lang w:val="es-MX"/>
              </w:rPr>
              <w:t>Ordenar</w:t>
            </w:r>
            <w:r w:rsidR="00123241" w:rsidRPr="001F019F">
              <w:rPr>
                <w:b/>
                <w:bCs/>
                <w:sz w:val="18"/>
                <w:szCs w:val="18"/>
                <w:lang w:val="es-MX"/>
              </w:rPr>
              <w:t xml:space="preserve"> distribución</w:t>
            </w:r>
            <w:r w:rsidR="00123241" w:rsidRPr="001F019F">
              <w:rPr>
                <w:bCs/>
                <w:sz w:val="18"/>
                <w:szCs w:val="18"/>
                <w:lang w:val="es-MX"/>
              </w:rPr>
              <w:t xml:space="preserve">: </w:t>
            </w:r>
          </w:p>
          <w:p w:rsidR="006E60DA" w:rsidRDefault="006E60DA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  <w:p w:rsidR="00123241" w:rsidRDefault="00123241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Cs/>
                <w:sz w:val="18"/>
                <w:szCs w:val="18"/>
                <w:lang w:val="es-MX"/>
              </w:rPr>
              <w:t>El Secretario de Hacienda firma, revisa y ordena distribución para envió a</w:t>
            </w:r>
            <w:r w:rsidR="00795570">
              <w:rPr>
                <w:bCs/>
                <w:sz w:val="18"/>
                <w:szCs w:val="18"/>
                <w:lang w:val="es-MX"/>
              </w:rPr>
              <w:t>l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Directo</w:t>
            </w:r>
            <w:r w:rsidR="00795570">
              <w:rPr>
                <w:bCs/>
                <w:sz w:val="18"/>
                <w:szCs w:val="18"/>
                <w:lang w:val="es-MX"/>
              </w:rPr>
              <w:t>r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Administrativo del</w:t>
            </w:r>
            <w:r w:rsidR="00795570">
              <w:rPr>
                <w:bCs/>
                <w:sz w:val="18"/>
                <w:szCs w:val="18"/>
                <w:lang w:val="es-MX"/>
              </w:rPr>
              <w:t xml:space="preserve"> Instituto Municipal de Cultura y Turismo</w:t>
            </w:r>
          </w:p>
          <w:p w:rsidR="006E60DA" w:rsidRPr="001F019F" w:rsidRDefault="006E60DA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23241" w:rsidRPr="00C02903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Secretaria de Hacienda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3241" w:rsidRPr="00C02903" w:rsidRDefault="00123241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 w:rsidRPr="001C44D4">
              <w:rPr>
                <w:sz w:val="18"/>
                <w:szCs w:val="18"/>
                <w:lang w:val="es-ES" w:eastAsia="en-US"/>
              </w:rPr>
              <w:t xml:space="preserve">Secretario de hacienda. 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60DA" w:rsidRDefault="00123241" w:rsidP="00DB49B1">
            <w:pPr>
              <w:jc w:val="both"/>
              <w:rPr>
                <w:sz w:val="18"/>
                <w:szCs w:val="18"/>
                <w:lang w:val="es-ES" w:eastAsia="en-US"/>
              </w:rPr>
            </w:pPr>
            <w:r w:rsidRPr="00123241">
              <w:rPr>
                <w:b/>
                <w:sz w:val="18"/>
                <w:szCs w:val="18"/>
                <w:lang w:val="es-ES" w:eastAsia="en-US"/>
              </w:rPr>
              <w:t>Punto de control:</w:t>
            </w:r>
            <w:r>
              <w:rPr>
                <w:sz w:val="18"/>
                <w:szCs w:val="18"/>
                <w:lang w:val="es-ES" w:eastAsia="en-US"/>
              </w:rPr>
              <w:t xml:space="preserve"> </w:t>
            </w:r>
          </w:p>
          <w:p w:rsidR="006E60DA" w:rsidRDefault="006E60DA" w:rsidP="00DB49B1">
            <w:pPr>
              <w:jc w:val="both"/>
              <w:rPr>
                <w:sz w:val="18"/>
                <w:szCs w:val="18"/>
                <w:lang w:val="es-ES" w:eastAsia="en-US"/>
              </w:rPr>
            </w:pPr>
          </w:p>
          <w:p w:rsidR="00123241" w:rsidRPr="00C02903" w:rsidRDefault="00123241" w:rsidP="00DB49B1">
            <w:pPr>
              <w:jc w:val="both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Revis</w:t>
            </w:r>
            <w:r w:rsidR="006E60DA">
              <w:rPr>
                <w:sz w:val="18"/>
                <w:szCs w:val="18"/>
                <w:lang w:val="es-ES" w:eastAsia="en-US"/>
              </w:rPr>
              <w:t xml:space="preserve">ar y ordenar la correspondiente </w:t>
            </w:r>
            <w:r>
              <w:rPr>
                <w:sz w:val="18"/>
                <w:szCs w:val="18"/>
                <w:lang w:val="es-ES" w:eastAsia="en-US"/>
              </w:rPr>
              <w:t xml:space="preserve">distribución. </w:t>
            </w:r>
          </w:p>
        </w:tc>
      </w:tr>
      <w:tr w:rsidR="00123241" w:rsidTr="00045947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540" w:rsidRPr="00123241" w:rsidRDefault="00123241" w:rsidP="00123241">
            <w:pPr>
              <w:rPr>
                <w:lang w:val="es-ES"/>
              </w:rPr>
            </w:pPr>
            <w:r>
              <w:rPr>
                <w:lang w:val="es-ES"/>
              </w:rPr>
              <w:lastRenderedPageBreak/>
              <w:t>4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19F" w:rsidRPr="001F019F" w:rsidRDefault="001F019F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/>
                <w:bCs/>
                <w:sz w:val="18"/>
                <w:szCs w:val="18"/>
                <w:lang w:val="es-MX"/>
              </w:rPr>
              <w:t>Expedir Certificado: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El Directo</w:t>
            </w:r>
            <w:r w:rsidR="006E60DA">
              <w:rPr>
                <w:bCs/>
                <w:sz w:val="18"/>
                <w:szCs w:val="18"/>
                <w:lang w:val="es-MX"/>
              </w:rPr>
              <w:t>r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Administrativo inicia trámite expedición de Certificado de disponibilidades </w:t>
            </w:r>
            <w:r w:rsidR="008C09AE" w:rsidRPr="001F019F">
              <w:rPr>
                <w:bCs/>
                <w:sz w:val="18"/>
                <w:szCs w:val="18"/>
                <w:lang w:val="es-MX"/>
              </w:rPr>
              <w:t>presupuestal y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Registro Presupuestal generado por el sistema </w:t>
            </w:r>
            <w:r w:rsidR="008C09AE">
              <w:rPr>
                <w:bCs/>
                <w:sz w:val="18"/>
                <w:szCs w:val="18"/>
                <w:lang w:val="es-MX"/>
              </w:rPr>
              <w:t>SYSMAN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e inicia trámite de la orden de pago.</w:t>
            </w:r>
          </w:p>
          <w:p w:rsidR="00C52540" w:rsidRPr="009D14B1" w:rsidRDefault="00C52540" w:rsidP="001F019F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 w:eastAsia="en-US"/>
              </w:rPr>
            </w:pP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23241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ción</w:t>
            </w:r>
          </w:p>
          <w:p w:rsidR="00C52540" w:rsidRPr="00C02903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 xml:space="preserve">Administrativa 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Pr="00C02903" w:rsidRDefault="00123241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tor Administrativ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540" w:rsidRPr="00C02903" w:rsidRDefault="00C52540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</w:p>
        </w:tc>
      </w:tr>
      <w:tr w:rsidR="008C09AE" w:rsidTr="00045947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09AE" w:rsidRDefault="008C09AE" w:rsidP="00123241">
            <w:pPr>
              <w:rPr>
                <w:lang w:val="es-ES"/>
              </w:rPr>
            </w:pPr>
            <w:r>
              <w:rPr>
                <w:lang w:val="es-ES"/>
              </w:rPr>
              <w:t>5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09AE" w:rsidRDefault="008C09AE" w:rsidP="001F019F">
            <w:pPr>
              <w:jc w:val="both"/>
              <w:rPr>
                <w:b/>
                <w:bCs/>
                <w:sz w:val="18"/>
                <w:szCs w:val="18"/>
                <w:lang w:val="es-MX"/>
              </w:rPr>
            </w:pPr>
            <w:r>
              <w:rPr>
                <w:b/>
                <w:bCs/>
                <w:sz w:val="18"/>
                <w:szCs w:val="18"/>
                <w:lang w:val="es-MX"/>
              </w:rPr>
              <w:t>Realizar orden de pago:</w:t>
            </w:r>
          </w:p>
          <w:p w:rsidR="008C09AE" w:rsidRPr="008C09AE" w:rsidRDefault="008C09AE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8C09AE">
              <w:rPr>
                <w:bCs/>
                <w:sz w:val="18"/>
                <w:szCs w:val="18"/>
                <w:lang w:val="es-MX"/>
              </w:rPr>
              <w:t>El sistema realiza el orden de pago</w:t>
            </w:r>
            <w:r>
              <w:rPr>
                <w:bCs/>
                <w:sz w:val="18"/>
                <w:szCs w:val="18"/>
                <w:lang w:val="es-MX"/>
              </w:rPr>
              <w:t xml:space="preserve"> revisado y aprobado  por el área contable </w:t>
            </w:r>
            <w:r w:rsidRPr="008C09AE">
              <w:rPr>
                <w:bCs/>
                <w:sz w:val="18"/>
                <w:szCs w:val="18"/>
                <w:lang w:val="es-MX"/>
              </w:rPr>
              <w:t xml:space="preserve"> 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8C09AE" w:rsidRDefault="008C09AE" w:rsidP="00781C5D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.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09AE" w:rsidRPr="00C02903" w:rsidRDefault="008C09AE" w:rsidP="00781C5D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C02903">
              <w:rPr>
                <w:sz w:val="18"/>
                <w:szCs w:val="18"/>
                <w:lang w:val="es-ES" w:eastAsia="en-US"/>
              </w:rPr>
              <w:t>Profesional Universitari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09AE" w:rsidRPr="000D68A0" w:rsidRDefault="008C09AE" w:rsidP="00DB49B1">
            <w:pPr>
              <w:jc w:val="both"/>
              <w:rPr>
                <w:sz w:val="18"/>
                <w:lang w:eastAsia="en-US"/>
              </w:rPr>
            </w:pPr>
          </w:p>
        </w:tc>
      </w:tr>
      <w:tr w:rsidR="00123241" w:rsidTr="00045947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540" w:rsidRPr="00123241" w:rsidRDefault="008C09AE" w:rsidP="00123241">
            <w:pPr>
              <w:rPr>
                <w:lang w:val="es-ES"/>
              </w:rPr>
            </w:pPr>
            <w:r>
              <w:rPr>
                <w:lang w:val="es-ES"/>
              </w:rPr>
              <w:t>6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540" w:rsidRPr="001F019F" w:rsidRDefault="001F019F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/>
                <w:bCs/>
                <w:sz w:val="18"/>
                <w:szCs w:val="18"/>
                <w:lang w:val="es-MX"/>
              </w:rPr>
              <w:t>Realizar Comprobante de egreso: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Contabilidad realiza comprobante de egreso generado por el sistema </w:t>
            </w:r>
            <w:r w:rsidR="008C09AE">
              <w:rPr>
                <w:bCs/>
                <w:sz w:val="18"/>
                <w:szCs w:val="18"/>
                <w:lang w:val="es-MX"/>
              </w:rPr>
              <w:t>SYSMAN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para elaboración de cheque. 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C52540" w:rsidRPr="00C02903" w:rsidRDefault="00C52540" w:rsidP="00781C5D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.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Pr="00C02903" w:rsidRDefault="00C52540" w:rsidP="00781C5D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 w:rsidRPr="00C02903">
              <w:rPr>
                <w:sz w:val="18"/>
                <w:szCs w:val="18"/>
                <w:lang w:val="es-ES" w:eastAsia="en-US"/>
              </w:rPr>
              <w:t>Profesional Universitari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540" w:rsidRPr="00C02903" w:rsidRDefault="00123241" w:rsidP="00DB49B1">
            <w:pPr>
              <w:jc w:val="both"/>
              <w:rPr>
                <w:sz w:val="18"/>
                <w:szCs w:val="18"/>
                <w:lang w:val="es-ES" w:eastAsia="en-US"/>
              </w:rPr>
            </w:pPr>
            <w:r w:rsidRPr="000D68A0">
              <w:rPr>
                <w:sz w:val="18"/>
                <w:lang w:val="es-CO" w:eastAsia="en-US"/>
              </w:rPr>
              <w:t>Formato de comprobante de Egreso</w:t>
            </w:r>
          </w:p>
        </w:tc>
      </w:tr>
      <w:tr w:rsidR="00123241" w:rsidTr="00045947">
        <w:trPr>
          <w:trHeight w:val="929"/>
        </w:trPr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DC14A7" w:rsidRDefault="008C09AE" w:rsidP="00DC14A7">
            <w:pPr>
              <w:rPr>
                <w:lang w:val="es-ES"/>
              </w:rPr>
            </w:pPr>
            <w:r>
              <w:rPr>
                <w:lang w:val="es-ES"/>
              </w:rPr>
              <w:t>7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09AE" w:rsidRPr="008C09AE" w:rsidRDefault="00123241" w:rsidP="008C09AE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/>
                <w:bCs/>
                <w:sz w:val="18"/>
                <w:szCs w:val="18"/>
                <w:lang w:val="es-MX"/>
              </w:rPr>
              <w:t>Cobrar cheque:</w:t>
            </w:r>
            <w:r w:rsidR="008C09AE">
              <w:rPr>
                <w:bCs/>
                <w:sz w:val="18"/>
                <w:szCs w:val="18"/>
                <w:lang w:val="es-MX"/>
              </w:rPr>
              <w:t xml:space="preserve"> El profesional universitario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cobra chequ</w:t>
            </w:r>
            <w:r>
              <w:rPr>
                <w:bCs/>
                <w:sz w:val="18"/>
                <w:szCs w:val="18"/>
                <w:lang w:val="es-MX"/>
              </w:rPr>
              <w:t>e.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23241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ción</w:t>
            </w:r>
          </w:p>
          <w:p w:rsidR="00123241" w:rsidRPr="00C02903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 xml:space="preserve">Administrativa 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3241" w:rsidRPr="00C02903" w:rsidRDefault="00123241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tor Administrativ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3241" w:rsidRPr="00C02903" w:rsidRDefault="00123241" w:rsidP="0012324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b/>
                <w:sz w:val="18"/>
                <w:szCs w:val="18"/>
                <w:lang w:val="es-ES" w:eastAsia="en-US"/>
              </w:rPr>
            </w:pPr>
          </w:p>
        </w:tc>
      </w:tr>
      <w:tr w:rsidR="00123241" w:rsidTr="00045947">
        <w:trPr>
          <w:trHeight w:val="979"/>
        </w:trPr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DC14A7" w:rsidRDefault="008C09AE" w:rsidP="00DC14A7">
            <w:pPr>
              <w:rPr>
                <w:lang w:val="es-ES"/>
              </w:rPr>
            </w:pPr>
            <w:r>
              <w:rPr>
                <w:lang w:val="es-ES"/>
              </w:rPr>
              <w:t>8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Default="00123241" w:rsidP="00DC00BD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/>
                <w:bCs/>
                <w:sz w:val="18"/>
                <w:szCs w:val="18"/>
                <w:lang w:val="es-MX"/>
              </w:rPr>
              <w:t>Llevar registro: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El director </w:t>
            </w:r>
            <w:r w:rsidRPr="00ED7A2B">
              <w:rPr>
                <w:bCs/>
                <w:sz w:val="18"/>
                <w:szCs w:val="18"/>
                <w:lang w:val="es-MX"/>
              </w:rPr>
              <w:t xml:space="preserve">Administrativo lleva el registro en el </w:t>
            </w:r>
            <w:r w:rsidR="00DC00BD" w:rsidRPr="00ED7A2B">
              <w:rPr>
                <w:bCs/>
                <w:sz w:val="18"/>
                <w:szCs w:val="18"/>
                <w:lang w:val="es-MX"/>
              </w:rPr>
              <w:t>formato reembolso de caja menor identificando</w:t>
            </w:r>
            <w:r w:rsidRPr="00ED7A2B">
              <w:rPr>
                <w:bCs/>
                <w:sz w:val="18"/>
                <w:szCs w:val="18"/>
                <w:lang w:val="es-MX"/>
              </w:rPr>
              <w:t xml:space="preserve"> </w:t>
            </w:r>
            <w:r w:rsidR="00DC00BD" w:rsidRPr="00ED7A2B">
              <w:rPr>
                <w:bCs/>
                <w:sz w:val="18"/>
                <w:szCs w:val="18"/>
                <w:lang w:val="es-MX"/>
              </w:rPr>
              <w:t>fecha de pago realizado con fondo de caja menor, pagado a, N</w:t>
            </w:r>
            <w:r w:rsidR="00ED7A2B">
              <w:rPr>
                <w:bCs/>
                <w:sz w:val="18"/>
                <w:szCs w:val="18"/>
                <w:lang w:val="es-MX"/>
              </w:rPr>
              <w:t>IT, concepto, valor pagado</w:t>
            </w:r>
            <w:r w:rsidR="00DC00BD" w:rsidRPr="00ED7A2B">
              <w:rPr>
                <w:bCs/>
                <w:sz w:val="18"/>
                <w:szCs w:val="18"/>
                <w:lang w:val="es-MX"/>
              </w:rPr>
              <w:t>.</w:t>
            </w:r>
          </w:p>
          <w:p w:rsidR="00DC00BD" w:rsidRPr="001F019F" w:rsidRDefault="00DC00BD" w:rsidP="00DC00BD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123241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ción</w:t>
            </w:r>
          </w:p>
          <w:p w:rsidR="00123241" w:rsidRPr="00C02903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 xml:space="preserve">Administrativa 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C02903" w:rsidRDefault="00123241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tor Administrativ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894AA6" w:rsidRDefault="00123241" w:rsidP="0012324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b/>
                <w:sz w:val="18"/>
                <w:szCs w:val="18"/>
                <w:lang w:val="es-CO" w:eastAsia="en-US"/>
              </w:rPr>
            </w:pPr>
          </w:p>
        </w:tc>
      </w:tr>
      <w:tr w:rsidR="00123241" w:rsidTr="00045947">
        <w:trPr>
          <w:trHeight w:val="979"/>
        </w:trPr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DC14A7" w:rsidRDefault="00DC00BD" w:rsidP="00DC14A7">
            <w:pPr>
              <w:rPr>
                <w:lang w:val="es-ES"/>
              </w:rPr>
            </w:pPr>
            <w:r>
              <w:rPr>
                <w:lang w:val="es-ES"/>
              </w:rPr>
              <w:t>9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4B17" w:rsidRPr="001F019F" w:rsidRDefault="00123241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/>
                <w:bCs/>
                <w:sz w:val="18"/>
                <w:szCs w:val="18"/>
                <w:lang w:val="es-MX"/>
              </w:rPr>
              <w:t>Evaluar Necesidad: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El director Administrativo evalúa necesidad del gasto y que esté relacionado en la Resolución de Constitución. 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123241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ción</w:t>
            </w:r>
          </w:p>
          <w:p w:rsidR="00123241" w:rsidRPr="00C02903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 xml:space="preserve">Administrativa 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C02903" w:rsidRDefault="00123241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tor Administrativ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1F019F" w:rsidRDefault="00123241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</w:p>
        </w:tc>
      </w:tr>
      <w:tr w:rsidR="00123241" w:rsidTr="00045947">
        <w:trPr>
          <w:trHeight w:val="979"/>
        </w:trPr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DC14A7" w:rsidRDefault="00DC00BD" w:rsidP="00DC14A7">
            <w:pPr>
              <w:rPr>
                <w:lang w:val="es-ES"/>
              </w:rPr>
            </w:pPr>
            <w:r>
              <w:rPr>
                <w:lang w:val="es-ES"/>
              </w:rPr>
              <w:t>10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1F019F" w:rsidRDefault="00123241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/>
                <w:bCs/>
                <w:sz w:val="18"/>
                <w:szCs w:val="18"/>
                <w:lang w:val="es-MX"/>
              </w:rPr>
              <w:t>Elaborar comprobante: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El director Administrativo elabora comprobante de caja menor y entrega dinero</w:t>
            </w:r>
            <w:r>
              <w:rPr>
                <w:bCs/>
                <w:sz w:val="18"/>
                <w:szCs w:val="18"/>
                <w:lang w:val="es-MX"/>
              </w:rPr>
              <w:t>.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123241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ción</w:t>
            </w:r>
          </w:p>
          <w:p w:rsidR="00123241" w:rsidRPr="00C02903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 xml:space="preserve">Administrativa 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C02903" w:rsidRDefault="00123241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tor Administrativ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0D68A0" w:rsidRDefault="00576414" w:rsidP="00123241">
            <w:pPr>
              <w:tabs>
                <w:tab w:val="left" w:pos="993"/>
                <w:tab w:val="left" w:pos="2035"/>
              </w:tabs>
              <w:jc w:val="both"/>
              <w:rPr>
                <w:sz w:val="18"/>
                <w:lang w:val="es-CO" w:eastAsia="en-US"/>
              </w:rPr>
            </w:pPr>
            <w:r>
              <w:rPr>
                <w:sz w:val="18"/>
                <w:lang w:val="es-CO" w:eastAsia="en-US"/>
              </w:rPr>
              <w:t>AP-GF-PC011</w:t>
            </w:r>
            <w:r w:rsidR="006E60DA">
              <w:rPr>
                <w:sz w:val="18"/>
                <w:lang w:val="es-CO" w:eastAsia="en-US"/>
              </w:rPr>
              <w:t xml:space="preserve">-FM-001 </w:t>
            </w:r>
            <w:r w:rsidR="00123241" w:rsidRPr="000D68A0">
              <w:rPr>
                <w:sz w:val="18"/>
                <w:lang w:val="es-CO" w:eastAsia="en-US"/>
              </w:rPr>
              <w:t xml:space="preserve">Formato de comprobante de Caja Menor  </w:t>
            </w:r>
          </w:p>
          <w:p w:rsidR="00123241" w:rsidRPr="000D68A0" w:rsidRDefault="00123241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</w:p>
        </w:tc>
      </w:tr>
      <w:tr w:rsidR="00123241" w:rsidTr="00045947">
        <w:trPr>
          <w:trHeight w:val="979"/>
        </w:trPr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DC14A7" w:rsidRDefault="00DC00BD" w:rsidP="00DC14A7">
            <w:pPr>
              <w:rPr>
                <w:lang w:val="es-ES"/>
              </w:rPr>
            </w:pPr>
            <w:r>
              <w:rPr>
                <w:lang w:val="es-ES"/>
              </w:rPr>
              <w:t>11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1F019F" w:rsidRDefault="00123241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  <w:p w:rsidR="00123241" w:rsidRPr="001F019F" w:rsidRDefault="00123241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/>
                <w:bCs/>
                <w:sz w:val="18"/>
                <w:szCs w:val="18"/>
                <w:lang w:val="es-MX"/>
              </w:rPr>
              <w:t>Realizar compra: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El funcionario recibe dinero y realiza la compra solicitando la factura</w:t>
            </w:r>
            <w:r w:rsidR="00975B40">
              <w:rPr>
                <w:bCs/>
                <w:sz w:val="18"/>
                <w:szCs w:val="18"/>
                <w:lang w:val="es-MX"/>
              </w:rPr>
              <w:t xml:space="preserve"> cuenta de cobro o documento equivalente</w:t>
            </w:r>
            <w:r w:rsidRPr="001F019F">
              <w:rPr>
                <w:bCs/>
                <w:sz w:val="18"/>
                <w:szCs w:val="18"/>
                <w:lang w:val="es-MX"/>
              </w:rPr>
              <w:t>.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123241" w:rsidRDefault="00123241" w:rsidP="00123241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ción</w:t>
            </w:r>
          </w:p>
          <w:p w:rsidR="00123241" w:rsidRDefault="00123241" w:rsidP="00123241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Administrativa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C02903" w:rsidRDefault="00123241" w:rsidP="00781C5D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Funcionario o contratista.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0D68A0" w:rsidRDefault="00123241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  <w:r w:rsidRPr="000D68A0">
              <w:rPr>
                <w:sz w:val="18"/>
                <w:lang w:val="es-CO" w:eastAsia="en-US"/>
              </w:rPr>
              <w:t>Formato de comprobante de Egreso</w:t>
            </w:r>
          </w:p>
        </w:tc>
      </w:tr>
      <w:tr w:rsidR="00123241" w:rsidTr="00045947">
        <w:trPr>
          <w:trHeight w:val="909"/>
        </w:trPr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DC14A7" w:rsidRDefault="00DC00BD" w:rsidP="00DC14A7">
            <w:pPr>
              <w:rPr>
                <w:lang w:val="es-ES"/>
              </w:rPr>
            </w:pPr>
            <w:r>
              <w:rPr>
                <w:lang w:val="es-ES"/>
              </w:rPr>
              <w:t>12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1F019F" w:rsidRDefault="00123241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1F019F">
              <w:rPr>
                <w:b/>
                <w:bCs/>
                <w:sz w:val="18"/>
                <w:szCs w:val="18"/>
                <w:lang w:val="es-MX"/>
              </w:rPr>
              <w:t>Recibir Factura</w:t>
            </w:r>
            <w:r w:rsidR="00975B40">
              <w:rPr>
                <w:b/>
                <w:bCs/>
                <w:sz w:val="18"/>
                <w:szCs w:val="18"/>
                <w:lang w:val="es-MX"/>
              </w:rPr>
              <w:t>, documento equivalente o cuenta de cobro</w:t>
            </w:r>
            <w:r w:rsidRPr="001F019F">
              <w:rPr>
                <w:b/>
                <w:bCs/>
                <w:sz w:val="18"/>
                <w:szCs w:val="18"/>
                <w:lang w:val="es-MX"/>
              </w:rPr>
              <w:t>:</w:t>
            </w:r>
            <w:r w:rsidRPr="001F019F">
              <w:rPr>
                <w:bCs/>
                <w:sz w:val="18"/>
                <w:szCs w:val="18"/>
                <w:lang w:val="es-MX"/>
              </w:rPr>
              <w:t xml:space="preserve"> El director Administrativo recibe factura y anexa al recibo de caja y archiva soportes.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123241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ción</w:t>
            </w:r>
          </w:p>
          <w:p w:rsidR="00123241" w:rsidRPr="00C02903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 xml:space="preserve">Administrativa 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C02903" w:rsidRDefault="00123241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tor Administrativ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1F019F" w:rsidRDefault="00123241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</w:p>
        </w:tc>
      </w:tr>
      <w:tr w:rsidR="00123241" w:rsidTr="00045947">
        <w:trPr>
          <w:trHeight w:val="1340"/>
        </w:trPr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DC14A7" w:rsidRDefault="00DC00BD" w:rsidP="00DC14A7">
            <w:pPr>
              <w:rPr>
                <w:lang w:val="es-ES"/>
              </w:rPr>
            </w:pPr>
            <w:r>
              <w:rPr>
                <w:lang w:val="es-ES"/>
              </w:rPr>
              <w:t>13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1F019F" w:rsidRDefault="00123241" w:rsidP="00220C45">
            <w:pPr>
              <w:jc w:val="both"/>
              <w:rPr>
                <w:b/>
                <w:bCs/>
                <w:sz w:val="18"/>
                <w:szCs w:val="18"/>
                <w:lang w:val="es-MX"/>
              </w:rPr>
            </w:pPr>
            <w:r>
              <w:rPr>
                <w:b/>
                <w:bCs/>
                <w:sz w:val="18"/>
                <w:szCs w:val="18"/>
                <w:lang w:val="es-MX"/>
              </w:rPr>
              <w:t xml:space="preserve">Cerrar caja: </w:t>
            </w:r>
            <w:r w:rsidR="00220C45" w:rsidRPr="00220C45">
              <w:rPr>
                <w:bCs/>
                <w:sz w:val="18"/>
                <w:szCs w:val="18"/>
                <w:lang w:val="es-MX"/>
              </w:rPr>
              <w:t>Dirección</w:t>
            </w:r>
            <w:r w:rsidR="00220C45">
              <w:rPr>
                <w:b/>
                <w:bCs/>
                <w:sz w:val="18"/>
                <w:szCs w:val="18"/>
                <w:lang w:val="es-MX"/>
              </w:rPr>
              <w:t xml:space="preserve"> </w:t>
            </w:r>
            <w:r w:rsidR="00220C45">
              <w:rPr>
                <w:bCs/>
                <w:sz w:val="18"/>
                <w:szCs w:val="18"/>
                <w:lang w:val="es-MX"/>
              </w:rPr>
              <w:t xml:space="preserve">administrativa realiza el último reembolso del periodo y si existe sobrante reintegro del dinero a la secretaria de hacienda.  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123241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ción</w:t>
            </w:r>
          </w:p>
          <w:p w:rsidR="00123241" w:rsidRPr="00C02903" w:rsidRDefault="0012324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 xml:space="preserve">Administrativa 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3241" w:rsidRPr="00C02903" w:rsidRDefault="00123241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Director Administrativ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Pr="000D68A0" w:rsidRDefault="00220C45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lang w:val="es-CO" w:eastAsia="en-US"/>
              </w:rPr>
            </w:pPr>
            <w:r w:rsidRPr="000D68A0">
              <w:rPr>
                <w:b/>
                <w:sz w:val="18"/>
                <w:lang w:val="es-CO" w:eastAsia="en-US"/>
              </w:rPr>
              <w:t>Punto de control:</w:t>
            </w:r>
            <w:r w:rsidRPr="000D68A0">
              <w:rPr>
                <w:sz w:val="18"/>
                <w:lang w:val="es-CO" w:eastAsia="en-US"/>
              </w:rPr>
              <w:t xml:space="preserve"> Verificar si hay dinero sobrante en la caja menor.</w:t>
            </w:r>
          </w:p>
          <w:p w:rsidR="00220C45" w:rsidRDefault="00220C45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lang w:val="es-CO" w:eastAsia="en-US"/>
              </w:rPr>
            </w:pPr>
          </w:p>
          <w:p w:rsidR="00151C82" w:rsidRDefault="00151C82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lang w:val="es-CO" w:eastAsia="en-US"/>
              </w:rPr>
            </w:pPr>
          </w:p>
          <w:p w:rsidR="00AB51DD" w:rsidRPr="000D68A0" w:rsidRDefault="00AB51DD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lang w:val="es-CO" w:eastAsia="en-US"/>
              </w:rPr>
            </w:pPr>
          </w:p>
          <w:p w:rsidR="00123241" w:rsidRPr="00123241" w:rsidRDefault="00576414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  <w:r>
              <w:rPr>
                <w:sz w:val="18"/>
                <w:lang w:val="es-CO" w:eastAsia="en-US"/>
              </w:rPr>
              <w:t>AP-GF-PC011</w:t>
            </w:r>
            <w:r w:rsidR="00220C45" w:rsidRPr="000D68A0">
              <w:rPr>
                <w:sz w:val="18"/>
                <w:lang w:val="es-CO" w:eastAsia="en-US"/>
              </w:rPr>
              <w:t>-FM-001 Formato Reembolso de Caja Menor</w:t>
            </w:r>
          </w:p>
        </w:tc>
      </w:tr>
      <w:tr w:rsidR="00220C45" w:rsidTr="00045947">
        <w:trPr>
          <w:trHeight w:val="695"/>
        </w:trPr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Default="00220C45" w:rsidP="00123241">
            <w:pPr>
              <w:pStyle w:val="Prrafodelista"/>
              <w:ind w:left="360"/>
              <w:rPr>
                <w:lang w:val="es-ES"/>
              </w:rPr>
            </w:pP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Default="00220C45" w:rsidP="001F019F">
            <w:pPr>
              <w:jc w:val="both"/>
              <w:rPr>
                <w:b/>
                <w:bCs/>
                <w:sz w:val="18"/>
                <w:szCs w:val="18"/>
                <w:lang w:val="es-MX"/>
              </w:rPr>
            </w:pPr>
            <w:r>
              <w:rPr>
                <w:b/>
                <w:bCs/>
                <w:sz w:val="18"/>
                <w:szCs w:val="18"/>
                <w:lang w:val="es-MX"/>
              </w:rPr>
              <w:t>¿Existe reembolso?</w:t>
            </w:r>
          </w:p>
          <w:p w:rsidR="00220C45" w:rsidRDefault="00220C45" w:rsidP="001F019F">
            <w:pPr>
              <w:jc w:val="both"/>
              <w:rPr>
                <w:b/>
                <w:bCs/>
                <w:sz w:val="18"/>
                <w:szCs w:val="18"/>
                <w:lang w:val="es-MX"/>
              </w:rPr>
            </w:pPr>
          </w:p>
          <w:p w:rsidR="00220C45" w:rsidRPr="00220C45" w:rsidRDefault="00220C45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220C45">
              <w:rPr>
                <w:bCs/>
                <w:sz w:val="18"/>
                <w:szCs w:val="18"/>
                <w:lang w:val="es-MX"/>
              </w:rPr>
              <w:t xml:space="preserve">Si: Continuar con la siguiente actividad. </w:t>
            </w:r>
          </w:p>
          <w:p w:rsidR="00220C45" w:rsidRPr="00EC5BD6" w:rsidRDefault="00220C45" w:rsidP="001F019F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220C45">
              <w:rPr>
                <w:bCs/>
                <w:sz w:val="18"/>
                <w:szCs w:val="18"/>
                <w:lang w:val="es-MX"/>
              </w:rPr>
              <w:t>No: pasa</w:t>
            </w:r>
            <w:r>
              <w:rPr>
                <w:bCs/>
                <w:sz w:val="18"/>
                <w:szCs w:val="18"/>
                <w:lang w:val="es-MX"/>
              </w:rPr>
              <w:t>r</w:t>
            </w:r>
            <w:r w:rsidRPr="00220C45">
              <w:rPr>
                <w:bCs/>
                <w:sz w:val="18"/>
                <w:szCs w:val="18"/>
                <w:lang w:val="es-MX"/>
              </w:rPr>
              <w:t xml:space="preserve"> a la actividad No 14. 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20C45" w:rsidRDefault="00220C45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Default="00220C45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Pr="00220C45" w:rsidRDefault="00220C45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</w:p>
        </w:tc>
      </w:tr>
      <w:tr w:rsidR="00220C45" w:rsidTr="00045947">
        <w:trPr>
          <w:trHeight w:val="695"/>
        </w:trPr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Pr="00DC14A7" w:rsidRDefault="00DC00BD" w:rsidP="00DC14A7">
            <w:pPr>
              <w:rPr>
                <w:lang w:val="es-ES"/>
              </w:rPr>
            </w:pPr>
            <w:r>
              <w:rPr>
                <w:lang w:val="es-ES"/>
              </w:rPr>
              <w:t>14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Default="00220C45" w:rsidP="006E60DA">
            <w:pPr>
              <w:jc w:val="both"/>
              <w:rPr>
                <w:b/>
                <w:bCs/>
                <w:sz w:val="18"/>
                <w:szCs w:val="18"/>
                <w:lang w:val="es-MX"/>
              </w:rPr>
            </w:pPr>
            <w:r>
              <w:rPr>
                <w:b/>
                <w:bCs/>
                <w:sz w:val="18"/>
                <w:szCs w:val="18"/>
                <w:lang w:val="es-MX"/>
              </w:rPr>
              <w:t xml:space="preserve">Hacer Reembolso: </w:t>
            </w:r>
            <w:r w:rsidR="00975B40">
              <w:rPr>
                <w:bCs/>
                <w:sz w:val="18"/>
                <w:szCs w:val="18"/>
                <w:lang w:val="es-MX"/>
              </w:rPr>
              <w:t xml:space="preserve">hacer reembolso a las cuenta </w:t>
            </w:r>
            <w:r w:rsidR="006E60DA">
              <w:rPr>
                <w:bCs/>
                <w:sz w:val="18"/>
                <w:szCs w:val="18"/>
                <w:lang w:val="es-MX"/>
              </w:rPr>
              <w:t>bancarias.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20C45" w:rsidRPr="00C02903" w:rsidRDefault="00220C45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.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Pr="00C02903" w:rsidRDefault="00220C45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 w:rsidRPr="00C02903">
              <w:rPr>
                <w:sz w:val="18"/>
                <w:szCs w:val="18"/>
                <w:lang w:val="es-ES" w:eastAsia="en-US"/>
              </w:rPr>
              <w:t>Profesional Universitari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Pr="00220C45" w:rsidRDefault="00220C45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</w:p>
        </w:tc>
      </w:tr>
      <w:tr w:rsidR="00220C45" w:rsidTr="00045947">
        <w:trPr>
          <w:trHeight w:val="64"/>
        </w:trPr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Pr="00DC14A7" w:rsidRDefault="00DC00BD" w:rsidP="00DC14A7">
            <w:pPr>
              <w:rPr>
                <w:lang w:val="es-ES"/>
              </w:rPr>
            </w:pPr>
            <w:r>
              <w:rPr>
                <w:lang w:val="es-ES"/>
              </w:rPr>
              <w:t>15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Pr="001F019F" w:rsidRDefault="00220C45" w:rsidP="001F019F">
            <w:pPr>
              <w:jc w:val="both"/>
              <w:rPr>
                <w:bCs/>
                <w:sz w:val="18"/>
                <w:szCs w:val="18"/>
                <w:lang w:val="es-ES"/>
              </w:rPr>
            </w:pPr>
            <w:r w:rsidRPr="001F019F">
              <w:rPr>
                <w:b/>
                <w:sz w:val="18"/>
                <w:szCs w:val="18"/>
                <w:lang w:val="es-CO"/>
              </w:rPr>
              <w:t xml:space="preserve">Archivar los documentos: </w:t>
            </w:r>
            <w:r w:rsidRPr="001F019F">
              <w:rPr>
                <w:sz w:val="18"/>
                <w:szCs w:val="18"/>
                <w:lang w:val="es-CO"/>
              </w:rPr>
              <w:t>se realiza el archivo de los documentos  de acuerdo con los lineamientos establecidos   en tablas de retención documental.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20C45" w:rsidRPr="00C02903" w:rsidRDefault="00220C45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.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Pr="00C02903" w:rsidRDefault="00220C45" w:rsidP="000D68A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 w:rsidRPr="00C02903">
              <w:rPr>
                <w:sz w:val="18"/>
                <w:szCs w:val="18"/>
                <w:lang w:val="es-ES" w:eastAsia="en-US"/>
              </w:rPr>
              <w:t>Profesional Universitari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C45" w:rsidRPr="001F019F" w:rsidRDefault="00220C45" w:rsidP="00894AA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</w:p>
        </w:tc>
      </w:tr>
      <w:tr w:rsidR="00220C45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220C45" w:rsidRPr="00360D3C" w:rsidRDefault="00220C45" w:rsidP="00360D3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DIAGRAMA DE FLUJO DEL PROCEDIMIENTO</w:t>
            </w:r>
          </w:p>
        </w:tc>
      </w:tr>
      <w:tr w:rsidR="00220C45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220C45" w:rsidRPr="00825CAB" w:rsidRDefault="00220C45" w:rsidP="00DB49B1">
            <w:pPr>
              <w:rPr>
                <w:lang w:val="es-CO"/>
              </w:rPr>
            </w:pPr>
          </w:p>
          <w:p w:rsidR="00220C45" w:rsidRDefault="00DB49B1" w:rsidP="000D68A0">
            <w:pPr>
              <w:jc w:val="center"/>
            </w:pPr>
            <w:r>
              <w:rPr>
                <w:lang w:val="es-CO"/>
              </w:rPr>
              <w:object w:dxaOrig="12566" w:dyaOrig="83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8pt;height:417pt" o:ole="">
                  <v:imagedata r:id="rId7" o:title=""/>
                </v:shape>
                <o:OLEObject Type="Embed" ProgID="Visio.Drawing.11" ShapeID="_x0000_i1025" DrawAspect="Content" ObjectID="_1605332710" r:id="rId8"/>
              </w:object>
            </w:r>
          </w:p>
          <w:p w:rsidR="00220C45" w:rsidRPr="00DB49B1" w:rsidRDefault="00DB49B1" w:rsidP="00DB49B1">
            <w:pPr>
              <w:jc w:val="center"/>
              <w:rPr>
                <w:lang w:val="es-CO"/>
              </w:rPr>
            </w:pPr>
            <w:r>
              <w:rPr>
                <w:lang w:val="es-CO"/>
              </w:rPr>
              <w:object w:dxaOrig="11999" w:dyaOrig="10865">
                <v:shape id="_x0000_i1026" type="#_x0000_t75" style="width:464.25pt;height:544.5pt" o:ole="">
                  <v:imagedata r:id="rId9" o:title=""/>
                </v:shape>
                <o:OLEObject Type="Embed" ProgID="Visio.Drawing.11" ShapeID="_x0000_i1026" DrawAspect="Content" ObjectID="_1605332711" r:id="rId10"/>
              </w:object>
            </w:r>
          </w:p>
        </w:tc>
      </w:tr>
    </w:tbl>
    <w:p w:rsidR="00C52540" w:rsidRDefault="00C52540" w:rsidP="00C52540"/>
    <w:p w:rsidR="00C52540" w:rsidRDefault="00C52540" w:rsidP="00C52540"/>
    <w:p w:rsidR="00DB49B1" w:rsidRDefault="00DB49B1" w:rsidP="00C52540"/>
    <w:tbl>
      <w:tblPr>
        <w:tblpPr w:leftFromText="141" w:rightFromText="141" w:bottomFromText="200" w:vertAnchor="text" w:horzAnchor="margin" w:tblpY="11"/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53"/>
        <w:gridCol w:w="2410"/>
        <w:gridCol w:w="3817"/>
      </w:tblGrid>
      <w:tr w:rsidR="00DB49B1" w:rsidTr="006E60DA">
        <w:trPr>
          <w:trHeight w:val="340"/>
        </w:trPr>
        <w:tc>
          <w:tcPr>
            <w:tcW w:w="91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DB49B1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CONTROL DE CAMBIOS</w:t>
            </w:r>
          </w:p>
        </w:tc>
      </w:tr>
      <w:tr w:rsidR="00DB49B1" w:rsidTr="006E60DA">
        <w:trPr>
          <w:trHeight w:hRule="exact" w:val="340"/>
        </w:trPr>
        <w:tc>
          <w:tcPr>
            <w:tcW w:w="2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B49B1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Fech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B49B1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Versión</w:t>
            </w:r>
          </w:p>
        </w:tc>
        <w:tc>
          <w:tcPr>
            <w:tcW w:w="3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B49B1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Tipo de Cambio</w:t>
            </w:r>
          </w:p>
        </w:tc>
      </w:tr>
      <w:tr w:rsidR="00DB49B1" w:rsidTr="006E60DA">
        <w:trPr>
          <w:trHeight w:hRule="exact" w:val="340"/>
        </w:trPr>
        <w:tc>
          <w:tcPr>
            <w:tcW w:w="295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DB49B1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DB49B1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01</w:t>
            </w:r>
          </w:p>
        </w:tc>
        <w:tc>
          <w:tcPr>
            <w:tcW w:w="381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DB49B1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Se crea el documento</w:t>
            </w:r>
          </w:p>
        </w:tc>
      </w:tr>
    </w:tbl>
    <w:p w:rsidR="005F5EFA" w:rsidRDefault="005F5EFA" w:rsidP="00C52540">
      <w:bookmarkStart w:id="0" w:name="_GoBack"/>
      <w:bookmarkEnd w:id="0"/>
    </w:p>
    <w:tbl>
      <w:tblPr>
        <w:tblpPr w:leftFromText="141" w:rightFromText="141" w:bottomFromText="200" w:vertAnchor="text" w:horzAnchor="margin" w:tblpX="-214" w:tblpY="57"/>
        <w:tblW w:w="1009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4"/>
        <w:gridCol w:w="2693"/>
        <w:gridCol w:w="2552"/>
        <w:gridCol w:w="2302"/>
      </w:tblGrid>
      <w:tr w:rsidR="004675CA" w:rsidTr="004675CA">
        <w:trPr>
          <w:cantSplit/>
          <w:trHeight w:hRule="exact" w:val="284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675CA" w:rsidRDefault="004675CA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Elaborado por:</w:t>
            </w:r>
          </w:p>
          <w:p w:rsidR="004675CA" w:rsidRDefault="004675CA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675CA" w:rsidRDefault="004675CA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Revisó por:</w:t>
            </w:r>
          </w:p>
          <w:p w:rsidR="004675CA" w:rsidRDefault="004675CA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hideMark/>
          </w:tcPr>
          <w:p w:rsidR="004675CA" w:rsidRDefault="004675CA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Aprobó por:</w:t>
            </w: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hideMark/>
          </w:tcPr>
          <w:p w:rsidR="004675CA" w:rsidRDefault="004675CA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Adoptó por:</w:t>
            </w:r>
          </w:p>
        </w:tc>
      </w:tr>
      <w:tr w:rsidR="004675CA" w:rsidTr="004675CA">
        <w:trPr>
          <w:cantSplit/>
          <w:trHeight w:hRule="exact" w:val="870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rPr>
                <w:b/>
                <w:lang w:val="en-US" w:eastAsia="en-US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4675CA" w:rsidRDefault="004675CA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</w:tr>
      <w:tr w:rsidR="004675CA" w:rsidTr="004675CA">
        <w:trPr>
          <w:cantSplit/>
          <w:trHeight w:hRule="exact" w:val="565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Nombre: Leonardo Nuñez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mbre: Jose Jair Rivas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mbre: Azucena Villamil Villamil</w:t>
            </w: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mbre: Juan Carlos Mendoza</w:t>
            </w:r>
          </w:p>
        </w:tc>
      </w:tr>
      <w:tr w:rsidR="004675CA" w:rsidTr="004675CA">
        <w:trPr>
          <w:cantSplit/>
          <w:trHeight w:hRule="exact" w:val="480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Cargo:  ASESOR CAYG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Contador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Profesional Universitaria 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675CA" w:rsidRDefault="004675CA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Director  </w:t>
            </w:r>
          </w:p>
        </w:tc>
      </w:tr>
    </w:tbl>
    <w:p w:rsidR="00C52540" w:rsidRDefault="00C52540" w:rsidP="00DB49B1"/>
    <w:sectPr w:rsidR="00C52540" w:rsidSect="000D68A0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66327" w:rsidRDefault="00E66327" w:rsidP="00C52540">
      <w:r>
        <w:separator/>
      </w:r>
    </w:p>
  </w:endnote>
  <w:endnote w:type="continuationSeparator" w:id="0">
    <w:p w:rsidR="00E66327" w:rsidRDefault="00E66327" w:rsidP="00C525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66327" w:rsidRDefault="00E66327" w:rsidP="00C52540">
      <w:r>
        <w:separator/>
      </w:r>
    </w:p>
  </w:footnote>
  <w:footnote w:type="continuationSeparator" w:id="0">
    <w:p w:rsidR="00E66327" w:rsidRDefault="00E66327" w:rsidP="00C525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21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641"/>
      <w:gridCol w:w="2687"/>
      <w:gridCol w:w="1403"/>
      <w:gridCol w:w="2350"/>
      <w:gridCol w:w="1275"/>
    </w:tblGrid>
    <w:tr w:rsidR="00593324" w:rsidTr="000D68A0">
      <w:trPr>
        <w:trHeight w:hRule="exact" w:val="443"/>
      </w:trPr>
      <w:tc>
        <w:tcPr>
          <w:tcW w:w="1641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noWrap/>
          <w:vAlign w:val="center"/>
          <w:hideMark/>
        </w:tcPr>
        <w:p w:rsidR="00593324" w:rsidRDefault="00593324">
          <w:pPr>
            <w:spacing w:line="276" w:lineRule="auto"/>
            <w:ind w:left="-210"/>
            <w:rPr>
              <w:sz w:val="16"/>
              <w:szCs w:val="16"/>
              <w:lang w:val="en-US" w:eastAsia="en-US"/>
            </w:rPr>
          </w:pPr>
          <w:r>
            <w:rPr>
              <w:noProof/>
            </w:rPr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5875</wp:posOffset>
                </wp:positionH>
                <wp:positionV relativeFrom="paragraph">
                  <wp:posOffset>52705</wp:posOffset>
                </wp:positionV>
                <wp:extent cx="771525" cy="790575"/>
                <wp:effectExtent l="19050" t="0" r="9525" b="0"/>
                <wp:wrapNone/>
                <wp:docPr id="7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1525" cy="7905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7715" w:type="dxa"/>
          <w:gridSpan w:val="4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D9D9D9"/>
          <w:vAlign w:val="center"/>
          <w:hideMark/>
        </w:tcPr>
        <w:p w:rsidR="00593324" w:rsidRPr="00352926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eastAsia="en-US"/>
            </w:rPr>
          </w:pPr>
          <w:r w:rsidRPr="00352926">
            <w:rPr>
              <w:b/>
              <w:sz w:val="16"/>
              <w:szCs w:val="16"/>
              <w:lang w:eastAsia="en-US"/>
            </w:rPr>
            <w:t xml:space="preserve">SISTEMA INTEGRADO DE GESTIÓN </w:t>
          </w:r>
        </w:p>
        <w:p w:rsidR="00593324" w:rsidRPr="00352926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eastAsia="en-US"/>
            </w:rPr>
          </w:pPr>
          <w:r w:rsidRPr="00352926">
            <w:rPr>
              <w:b/>
              <w:sz w:val="16"/>
              <w:szCs w:val="16"/>
              <w:lang w:eastAsia="en-US"/>
            </w:rPr>
            <w:t>INSTITUTO MUNICIPAL DE CULTURA Y TURISMO DE CAJICÁ</w:t>
          </w:r>
        </w:p>
      </w:tc>
    </w:tr>
    <w:tr w:rsidR="00593324" w:rsidTr="000D68A0">
      <w:trPr>
        <w:trHeight w:val="407"/>
      </w:trPr>
      <w:tc>
        <w:tcPr>
          <w:tcW w:w="164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Pr="00352926" w:rsidRDefault="00593324">
          <w:pPr>
            <w:rPr>
              <w:sz w:val="16"/>
              <w:szCs w:val="16"/>
              <w:lang w:eastAsia="en-US"/>
            </w:rPr>
          </w:pPr>
        </w:p>
      </w:tc>
      <w:tc>
        <w:tcPr>
          <w:tcW w:w="7715" w:type="dxa"/>
          <w:gridSpan w:val="4"/>
          <w:tcBorders>
            <w:top w:val="single" w:sz="4" w:space="0" w:color="auto"/>
            <w:left w:val="single" w:sz="4" w:space="0" w:color="auto"/>
            <w:bottom w:val="single" w:sz="6" w:space="0" w:color="auto"/>
            <w:right w:val="single" w:sz="4" w:space="0" w:color="auto"/>
          </w:tcBorders>
          <w:vAlign w:val="center"/>
          <w:hideMark/>
        </w:tcPr>
        <w:p w:rsidR="00593324" w:rsidRDefault="00593324" w:rsidP="00072FD0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sz w:val="16"/>
              <w:szCs w:val="16"/>
              <w:lang w:val="en-US" w:eastAsia="en-US"/>
            </w:rPr>
            <w:t>GESTION  FINANCIERA</w:t>
          </w:r>
        </w:p>
      </w:tc>
    </w:tr>
    <w:tr w:rsidR="00593324" w:rsidTr="000D68A0">
      <w:trPr>
        <w:trHeight w:val="431"/>
      </w:trPr>
      <w:tc>
        <w:tcPr>
          <w:tcW w:w="164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Default="00593324">
          <w:pPr>
            <w:rPr>
              <w:sz w:val="16"/>
              <w:szCs w:val="16"/>
              <w:lang w:val="en-US" w:eastAsia="en-US"/>
            </w:rPr>
          </w:pPr>
        </w:p>
      </w:tc>
      <w:tc>
        <w:tcPr>
          <w:tcW w:w="7715" w:type="dxa"/>
          <w:gridSpan w:val="4"/>
          <w:tcBorders>
            <w:top w:val="single" w:sz="6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Pr="009D14B1" w:rsidRDefault="00593324" w:rsidP="00CD49A7">
          <w:pPr>
            <w:pStyle w:val="Sinespaciado"/>
            <w:spacing w:line="276" w:lineRule="auto"/>
            <w:jc w:val="center"/>
            <w:rPr>
              <w:b/>
              <w:bCs/>
              <w:color w:val="000000"/>
              <w:sz w:val="16"/>
              <w:szCs w:val="16"/>
              <w:lang w:eastAsia="en-US"/>
            </w:rPr>
          </w:pPr>
          <w:r w:rsidRPr="009D14B1">
            <w:rPr>
              <w:b/>
              <w:sz w:val="16"/>
              <w:szCs w:val="16"/>
              <w:lang w:eastAsia="en-US"/>
            </w:rPr>
            <w:t xml:space="preserve">PROCEDIMIENTO </w:t>
          </w:r>
          <w:r>
            <w:rPr>
              <w:b/>
              <w:sz w:val="16"/>
              <w:szCs w:val="16"/>
              <w:lang w:eastAsia="en-US"/>
            </w:rPr>
            <w:t>MANEJO DE CAJA MENOR</w:t>
          </w:r>
          <w:r>
            <w:rPr>
              <w:b/>
              <w:noProof/>
              <w:sz w:val="16"/>
              <w:szCs w:val="16"/>
            </w:rPr>
            <w:t xml:space="preserve"> </w:t>
          </w:r>
        </w:p>
      </w:tc>
    </w:tr>
    <w:tr w:rsidR="00593324" w:rsidTr="000D68A0">
      <w:trPr>
        <w:trHeight w:hRule="exact" w:val="386"/>
      </w:trPr>
      <w:tc>
        <w:tcPr>
          <w:tcW w:w="164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Pr="009D14B1" w:rsidRDefault="00593324">
          <w:pPr>
            <w:rPr>
              <w:sz w:val="16"/>
              <w:szCs w:val="16"/>
              <w:lang w:eastAsia="en-US"/>
            </w:rPr>
          </w:pPr>
        </w:p>
      </w:tc>
      <w:tc>
        <w:tcPr>
          <w:tcW w:w="26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6" w:space="0" w:color="auto"/>
          </w:tcBorders>
          <w:vAlign w:val="center"/>
          <w:hideMark/>
        </w:tcPr>
        <w:p w:rsidR="00593324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bCs/>
              <w:sz w:val="16"/>
              <w:szCs w:val="16"/>
              <w:lang w:val="en-US" w:eastAsia="en-US"/>
            </w:rPr>
            <w:t xml:space="preserve">CÓDIGO: </w:t>
          </w:r>
          <w:r>
            <w:rPr>
              <w:bCs/>
              <w:sz w:val="16"/>
              <w:szCs w:val="16"/>
              <w:lang w:val="en-US" w:eastAsia="en-US"/>
            </w:rPr>
            <w:t>AP-GF-PC-011</w:t>
          </w:r>
        </w:p>
      </w:tc>
      <w:tc>
        <w:tcPr>
          <w:tcW w:w="1403" w:type="dxa"/>
          <w:tcBorders>
            <w:top w:val="single" w:sz="4" w:space="0" w:color="auto"/>
            <w:left w:val="single" w:sz="6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bCs/>
              <w:color w:val="000000"/>
              <w:sz w:val="16"/>
              <w:szCs w:val="16"/>
              <w:lang w:val="en-US" w:eastAsia="en-US"/>
            </w:rPr>
            <w:t xml:space="preserve">VERSIÓN: </w:t>
          </w:r>
          <w:r>
            <w:rPr>
              <w:bCs/>
              <w:color w:val="000000"/>
              <w:sz w:val="16"/>
              <w:szCs w:val="16"/>
              <w:lang w:val="en-US" w:eastAsia="en-US"/>
            </w:rPr>
            <w:t>01</w:t>
          </w:r>
        </w:p>
      </w:tc>
      <w:tc>
        <w:tcPr>
          <w:tcW w:w="2350" w:type="dxa"/>
          <w:tcBorders>
            <w:top w:val="single" w:sz="4" w:space="0" w:color="auto"/>
            <w:left w:val="single" w:sz="6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bCs/>
              <w:color w:val="000000"/>
              <w:sz w:val="16"/>
              <w:szCs w:val="16"/>
              <w:lang w:val="en-US" w:eastAsia="en-US"/>
            </w:rPr>
            <w:t xml:space="preserve">FECHA: </w:t>
          </w:r>
        </w:p>
      </w:tc>
      <w:tc>
        <w:tcPr>
          <w:tcW w:w="12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93324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s-ES" w:eastAsia="en-US"/>
            </w:rPr>
          </w:pPr>
        </w:p>
        <w:p w:rsidR="00593324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sz w:val="16"/>
              <w:szCs w:val="16"/>
              <w:lang w:val="es-ES" w:eastAsia="en-US"/>
            </w:rPr>
            <w:t xml:space="preserve">Página </w:t>
          </w:r>
          <w:r>
            <w:rPr>
              <w:b/>
              <w:sz w:val="16"/>
              <w:szCs w:val="16"/>
              <w:lang w:val="en-US" w:eastAsia="en-US"/>
            </w:rPr>
            <w:fldChar w:fldCharType="begin"/>
          </w:r>
          <w:r>
            <w:rPr>
              <w:b/>
              <w:sz w:val="16"/>
              <w:szCs w:val="16"/>
              <w:lang w:val="en-US" w:eastAsia="en-US"/>
            </w:rPr>
            <w:instrText>PAGE  \* Arabic  \* MERGEFORMAT</w:instrText>
          </w:r>
          <w:r>
            <w:rPr>
              <w:b/>
              <w:sz w:val="16"/>
              <w:szCs w:val="16"/>
              <w:lang w:val="en-US" w:eastAsia="en-US"/>
            </w:rPr>
            <w:fldChar w:fldCharType="separate"/>
          </w:r>
          <w:r w:rsidR="00E66327" w:rsidRPr="00E66327">
            <w:rPr>
              <w:b/>
              <w:noProof/>
              <w:sz w:val="16"/>
              <w:szCs w:val="16"/>
              <w:lang w:val="es-ES" w:eastAsia="en-US"/>
            </w:rPr>
            <w:t>1</w:t>
          </w:r>
          <w:r>
            <w:rPr>
              <w:b/>
              <w:sz w:val="16"/>
              <w:szCs w:val="16"/>
              <w:lang w:val="en-US" w:eastAsia="en-US"/>
            </w:rPr>
            <w:fldChar w:fldCharType="end"/>
          </w:r>
          <w:r>
            <w:rPr>
              <w:b/>
              <w:sz w:val="16"/>
              <w:szCs w:val="16"/>
              <w:lang w:val="es-ES" w:eastAsia="en-US"/>
            </w:rPr>
            <w:t xml:space="preserve"> de </w:t>
          </w:r>
          <w:r w:rsidR="00E66327">
            <w:fldChar w:fldCharType="begin"/>
          </w:r>
          <w:r w:rsidR="00E66327">
            <w:instrText>NUMPAGES  \* Arabic  \* MERGEFORMAT</w:instrText>
          </w:r>
          <w:r w:rsidR="00E66327">
            <w:fldChar w:fldCharType="separate"/>
          </w:r>
          <w:r w:rsidR="00E66327" w:rsidRPr="00E66327">
            <w:rPr>
              <w:b/>
              <w:noProof/>
              <w:sz w:val="16"/>
              <w:szCs w:val="16"/>
              <w:lang w:val="es-ES" w:eastAsia="en-US"/>
            </w:rPr>
            <w:t>1</w:t>
          </w:r>
          <w:r w:rsidR="00E66327">
            <w:rPr>
              <w:b/>
              <w:noProof/>
              <w:sz w:val="16"/>
              <w:szCs w:val="16"/>
              <w:lang w:val="es-ES" w:eastAsia="en-US"/>
            </w:rPr>
            <w:fldChar w:fldCharType="end"/>
          </w:r>
        </w:p>
      </w:tc>
    </w:tr>
  </w:tbl>
  <w:p w:rsidR="00593324" w:rsidRPr="00352926" w:rsidRDefault="00593324" w:rsidP="000D68A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9A5184"/>
    <w:multiLevelType w:val="hybridMultilevel"/>
    <w:tmpl w:val="F6E8A84C"/>
    <w:lvl w:ilvl="0" w:tplc="0FE888CA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EC23444">
      <w:start w:val="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B495533"/>
    <w:multiLevelType w:val="hybridMultilevel"/>
    <w:tmpl w:val="47260E82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83742E7"/>
    <w:multiLevelType w:val="hybridMultilevel"/>
    <w:tmpl w:val="DEB6979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AE6399"/>
    <w:multiLevelType w:val="hybridMultilevel"/>
    <w:tmpl w:val="F6E8A84C"/>
    <w:lvl w:ilvl="0" w:tplc="0FE888CA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EC23444">
      <w:start w:val="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52887EB7"/>
    <w:multiLevelType w:val="hybridMultilevel"/>
    <w:tmpl w:val="B18825FC"/>
    <w:lvl w:ilvl="0" w:tplc="B33E0734">
      <w:start w:val="1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7056F4E"/>
    <w:multiLevelType w:val="hybridMultilevel"/>
    <w:tmpl w:val="F6E8A84C"/>
    <w:lvl w:ilvl="0" w:tplc="0FE888CA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EC23444">
      <w:start w:val="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750E64FB"/>
    <w:multiLevelType w:val="hybridMultilevel"/>
    <w:tmpl w:val="F6E8A84C"/>
    <w:lvl w:ilvl="0" w:tplc="0FE888CA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EC23444">
      <w:start w:val="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F621D9E"/>
    <w:multiLevelType w:val="hybridMultilevel"/>
    <w:tmpl w:val="5E48836A"/>
    <w:lvl w:ilvl="0" w:tplc="240A000F">
      <w:start w:val="1"/>
      <w:numFmt w:val="decimal"/>
      <w:lvlText w:val="%1."/>
      <w:lvlJc w:val="left"/>
      <w:pPr>
        <w:ind w:left="360" w:hanging="360"/>
      </w:pPr>
    </w:lvl>
    <w:lvl w:ilvl="1" w:tplc="240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40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4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4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7FA0638C"/>
    <w:multiLevelType w:val="hybridMultilevel"/>
    <w:tmpl w:val="7EC615A0"/>
    <w:lvl w:ilvl="0" w:tplc="240A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364" w:hanging="360"/>
      </w:pPr>
    </w:lvl>
    <w:lvl w:ilvl="2" w:tplc="240A001B" w:tentative="1">
      <w:start w:val="1"/>
      <w:numFmt w:val="lowerRoman"/>
      <w:lvlText w:val="%3."/>
      <w:lvlJc w:val="right"/>
      <w:pPr>
        <w:ind w:left="2084" w:hanging="180"/>
      </w:pPr>
    </w:lvl>
    <w:lvl w:ilvl="3" w:tplc="240A000F" w:tentative="1">
      <w:start w:val="1"/>
      <w:numFmt w:val="decimal"/>
      <w:lvlText w:val="%4."/>
      <w:lvlJc w:val="left"/>
      <w:pPr>
        <w:ind w:left="2804" w:hanging="360"/>
      </w:pPr>
    </w:lvl>
    <w:lvl w:ilvl="4" w:tplc="240A0019" w:tentative="1">
      <w:start w:val="1"/>
      <w:numFmt w:val="lowerLetter"/>
      <w:lvlText w:val="%5."/>
      <w:lvlJc w:val="left"/>
      <w:pPr>
        <w:ind w:left="3524" w:hanging="360"/>
      </w:pPr>
    </w:lvl>
    <w:lvl w:ilvl="5" w:tplc="240A001B" w:tentative="1">
      <w:start w:val="1"/>
      <w:numFmt w:val="lowerRoman"/>
      <w:lvlText w:val="%6."/>
      <w:lvlJc w:val="right"/>
      <w:pPr>
        <w:ind w:left="4244" w:hanging="180"/>
      </w:pPr>
    </w:lvl>
    <w:lvl w:ilvl="6" w:tplc="240A000F" w:tentative="1">
      <w:start w:val="1"/>
      <w:numFmt w:val="decimal"/>
      <w:lvlText w:val="%7."/>
      <w:lvlJc w:val="left"/>
      <w:pPr>
        <w:ind w:left="4964" w:hanging="360"/>
      </w:pPr>
    </w:lvl>
    <w:lvl w:ilvl="7" w:tplc="240A0019" w:tentative="1">
      <w:start w:val="1"/>
      <w:numFmt w:val="lowerLetter"/>
      <w:lvlText w:val="%8."/>
      <w:lvlJc w:val="left"/>
      <w:pPr>
        <w:ind w:left="5684" w:hanging="360"/>
      </w:pPr>
    </w:lvl>
    <w:lvl w:ilvl="8" w:tplc="240A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5"/>
  </w:num>
  <w:num w:numId="5">
    <w:abstractNumId w:val="8"/>
  </w:num>
  <w:num w:numId="6">
    <w:abstractNumId w:val="0"/>
  </w:num>
  <w:num w:numId="7">
    <w:abstractNumId w:val="3"/>
  </w:num>
  <w:num w:numId="8">
    <w:abstractNumId w:val="2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2540"/>
    <w:rsid w:val="00045947"/>
    <w:rsid w:val="00072FD0"/>
    <w:rsid w:val="000D68A0"/>
    <w:rsid w:val="001158A5"/>
    <w:rsid w:val="001222F7"/>
    <w:rsid w:val="00123241"/>
    <w:rsid w:val="00146BFC"/>
    <w:rsid w:val="00151C82"/>
    <w:rsid w:val="001C44D4"/>
    <w:rsid w:val="001C450C"/>
    <w:rsid w:val="001F019F"/>
    <w:rsid w:val="00220C45"/>
    <w:rsid w:val="002A5AE2"/>
    <w:rsid w:val="00360D3C"/>
    <w:rsid w:val="003C372D"/>
    <w:rsid w:val="003D3FFA"/>
    <w:rsid w:val="003D69B2"/>
    <w:rsid w:val="003F1593"/>
    <w:rsid w:val="00427575"/>
    <w:rsid w:val="004675CA"/>
    <w:rsid w:val="004875A7"/>
    <w:rsid w:val="004B49AE"/>
    <w:rsid w:val="005702D5"/>
    <w:rsid w:val="00576414"/>
    <w:rsid w:val="00593324"/>
    <w:rsid w:val="005A78BA"/>
    <w:rsid w:val="005C7A87"/>
    <w:rsid w:val="005F5EFA"/>
    <w:rsid w:val="00654F31"/>
    <w:rsid w:val="006731F5"/>
    <w:rsid w:val="006E60DA"/>
    <w:rsid w:val="006F6392"/>
    <w:rsid w:val="00736279"/>
    <w:rsid w:val="00781C5D"/>
    <w:rsid w:val="00795570"/>
    <w:rsid w:val="007B3ECB"/>
    <w:rsid w:val="007D4B9D"/>
    <w:rsid w:val="007E108D"/>
    <w:rsid w:val="00815B64"/>
    <w:rsid w:val="00825CAB"/>
    <w:rsid w:val="00840A1E"/>
    <w:rsid w:val="00894AA6"/>
    <w:rsid w:val="008C09AE"/>
    <w:rsid w:val="008C5ADD"/>
    <w:rsid w:val="008F12EE"/>
    <w:rsid w:val="00930738"/>
    <w:rsid w:val="00975B40"/>
    <w:rsid w:val="009D14B1"/>
    <w:rsid w:val="009E3744"/>
    <w:rsid w:val="00A01351"/>
    <w:rsid w:val="00A21864"/>
    <w:rsid w:val="00AB51DD"/>
    <w:rsid w:val="00AC18F7"/>
    <w:rsid w:val="00AD4714"/>
    <w:rsid w:val="00B169FB"/>
    <w:rsid w:val="00B94B17"/>
    <w:rsid w:val="00C00522"/>
    <w:rsid w:val="00C03EC7"/>
    <w:rsid w:val="00C15CD4"/>
    <w:rsid w:val="00C52540"/>
    <w:rsid w:val="00C76ED6"/>
    <w:rsid w:val="00CA08EB"/>
    <w:rsid w:val="00CC0DB0"/>
    <w:rsid w:val="00CC1625"/>
    <w:rsid w:val="00CD49A7"/>
    <w:rsid w:val="00CF66AD"/>
    <w:rsid w:val="00DB49B1"/>
    <w:rsid w:val="00DC00BD"/>
    <w:rsid w:val="00DC14A7"/>
    <w:rsid w:val="00DD1137"/>
    <w:rsid w:val="00E66327"/>
    <w:rsid w:val="00E71B54"/>
    <w:rsid w:val="00E73C1C"/>
    <w:rsid w:val="00EC1C74"/>
    <w:rsid w:val="00EC5BD6"/>
    <w:rsid w:val="00ED7A2B"/>
    <w:rsid w:val="00F751EF"/>
    <w:rsid w:val="00F964E2"/>
    <w:rsid w:val="00FE6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22D2C0"/>
  <w15:docId w15:val="{E283DF95-5FBB-47E0-8865-B0F408B78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52540"/>
    <w:pPr>
      <w:spacing w:after="0" w:line="240" w:lineRule="auto"/>
    </w:pPr>
    <w:rPr>
      <w:rFonts w:ascii="Arial" w:eastAsia="Times New Roman" w:hAnsi="Arial" w:cs="Arial"/>
      <w:sz w:val="20"/>
      <w:szCs w:val="20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uiPriority w:val="1"/>
    <w:qFormat/>
    <w:rsid w:val="00C52540"/>
    <w:pPr>
      <w:spacing w:after="0" w:line="240" w:lineRule="auto"/>
    </w:pPr>
    <w:rPr>
      <w:rFonts w:ascii="Arial" w:eastAsia="Times New Roman" w:hAnsi="Arial" w:cs="Arial"/>
      <w:sz w:val="20"/>
      <w:szCs w:val="20"/>
      <w:lang w:eastAsia="es-CO"/>
    </w:rPr>
  </w:style>
  <w:style w:type="paragraph" w:styleId="Prrafodelista">
    <w:name w:val="List Paragraph"/>
    <w:basedOn w:val="Normal"/>
    <w:uiPriority w:val="34"/>
    <w:qFormat/>
    <w:rsid w:val="00C52540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table" w:styleId="Tablaconcuadrcula">
    <w:name w:val="Table Grid"/>
    <w:basedOn w:val="Tablanormal"/>
    <w:uiPriority w:val="59"/>
    <w:rsid w:val="00C52540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Textoennegrita">
    <w:name w:val="Strong"/>
    <w:basedOn w:val="Fuentedeprrafopredeter"/>
    <w:uiPriority w:val="22"/>
    <w:qFormat/>
    <w:rsid w:val="00C52540"/>
    <w:rPr>
      <w:b/>
      <w:bCs/>
    </w:rPr>
  </w:style>
  <w:style w:type="paragraph" w:styleId="Encabezado">
    <w:name w:val="header"/>
    <w:basedOn w:val="Normal"/>
    <w:link w:val="EncabezadoCar"/>
    <w:uiPriority w:val="99"/>
    <w:unhideWhenUsed/>
    <w:rsid w:val="00C52540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C52540"/>
    <w:rPr>
      <w:rFonts w:ascii="Arial" w:eastAsia="Times New Roman" w:hAnsi="Arial" w:cs="Arial"/>
      <w:sz w:val="20"/>
      <w:szCs w:val="20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C52540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C52540"/>
    <w:rPr>
      <w:rFonts w:ascii="Arial" w:eastAsia="Times New Roman" w:hAnsi="Arial" w:cs="Arial"/>
      <w:sz w:val="20"/>
      <w:szCs w:val="20"/>
      <w:lang w:eastAsia="es-CO"/>
    </w:rPr>
  </w:style>
  <w:style w:type="character" w:styleId="Hipervnculo">
    <w:name w:val="Hyperlink"/>
    <w:basedOn w:val="Fuentedeprrafopredeter"/>
    <w:uiPriority w:val="99"/>
    <w:unhideWhenUsed/>
    <w:rsid w:val="009D14B1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D14B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D14B1"/>
    <w:rPr>
      <w:rFonts w:ascii="Tahoma" w:eastAsia="Times New Roman" w:hAnsi="Tahoma" w:cs="Tahoma"/>
      <w:sz w:val="16"/>
      <w:szCs w:val="16"/>
      <w:lang w:eastAsia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46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17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Dibujo_de_Microsoft_Visio_2003-20101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11</TotalTime>
  <Pages>6</Pages>
  <Words>774</Words>
  <Characters>4261</Characters>
  <Application>Microsoft Office Word</Application>
  <DocSecurity>0</DocSecurity>
  <Lines>35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AN PABLO MERIZALDE</dc:creator>
  <cp:lastModifiedBy>leonardo luna</cp:lastModifiedBy>
  <cp:revision>14</cp:revision>
  <dcterms:created xsi:type="dcterms:W3CDTF">2017-05-17T13:59:00Z</dcterms:created>
  <dcterms:modified xsi:type="dcterms:W3CDTF">2018-12-03T13:59:00Z</dcterms:modified>
</cp:coreProperties>
</file>